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charts/chart1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8" r:id="rId1"/>
  </p:sldMasterIdLst>
  <p:notesMasterIdLst>
    <p:notesMasterId r:id="rId10"/>
  </p:notesMasterIdLst>
  <p:sldIdLst>
    <p:sldId id="323" r:id="rId2"/>
    <p:sldId id="335" r:id="rId3"/>
    <p:sldId id="334" r:id="rId4"/>
    <p:sldId id="336" r:id="rId5"/>
    <p:sldId id="330" r:id="rId6"/>
    <p:sldId id="320" r:id="rId7"/>
    <p:sldId id="257" r:id="rId8"/>
    <p:sldId id="337" r:id="rId9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285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027" autoAdjust="0"/>
    <p:restoredTop sz="94970"/>
  </p:normalViewPr>
  <p:slideViewPr>
    <p:cSldViewPr snapToGrid="0" snapToObjects="1" showGuides="1">
      <p:cViewPr varScale="1">
        <p:scale>
          <a:sx n="112" d="100"/>
          <a:sy n="112" d="100"/>
        </p:scale>
        <p:origin x="1254" y="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1686"/>
    </p:cViewPr>
  </p:sorterViewPr>
  <p:notesViewPr>
    <p:cSldViewPr snapToGrid="0" snapToObjects="1">
      <p:cViewPr varScale="1">
        <p:scale>
          <a:sx n="94" d="100"/>
          <a:sy n="94" d="100"/>
        </p:scale>
        <p:origin x="3680" y="20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stockChart>
        <c:ser>
          <c:idx val="0"/>
          <c:order val="0"/>
          <c:spPr>
            <a:ln w="28575">
              <a:noFill/>
            </a:ln>
          </c:spPr>
          <c:marker>
            <c:symbol val="none"/>
          </c:marker>
          <c:cat>
            <c:strRef>
              <c:f>'UF and spec'!$C$3:$C$21</c:f>
              <c:strCache>
                <c:ptCount val="19"/>
                <c:pt idx="0">
                  <c:v>Mass</c:v>
                </c:pt>
                <c:pt idx="1">
                  <c:v>Cu</c:v>
                </c:pt>
                <c:pt idx="2">
                  <c:v>Fe</c:v>
                </c:pt>
                <c:pt idx="3">
                  <c:v>Mn</c:v>
                </c:pt>
                <c:pt idx="4">
                  <c:v>EC</c:v>
                </c:pt>
                <c:pt idx="5">
                  <c:v>OC</c:v>
                </c:pt>
                <c:pt idx="6">
                  <c:v>Other Comps</c:v>
                </c:pt>
                <c:pt idx="7">
                  <c:v>Other Metals</c:v>
                </c:pt>
                <c:pt idx="8">
                  <c:v>SOA_biog</c:v>
                </c:pt>
                <c:pt idx="9">
                  <c:v>SOA_anthro</c:v>
                </c:pt>
                <c:pt idx="11">
                  <c:v>On road gas</c:v>
                </c:pt>
                <c:pt idx="12">
                  <c:v>Off road gas</c:v>
                </c:pt>
                <c:pt idx="13">
                  <c:v>On road diesel</c:v>
                </c:pt>
                <c:pt idx="14">
                  <c:v>Off road diesel</c:v>
                </c:pt>
                <c:pt idx="15">
                  <c:v>Wood smoke</c:v>
                </c:pt>
                <c:pt idx="16">
                  <c:v>Meat cooking</c:v>
                </c:pt>
                <c:pt idx="17">
                  <c:v>High sulfur fuel comb</c:v>
                </c:pt>
                <c:pt idx="18">
                  <c:v>Other sources</c:v>
                </c:pt>
              </c:strCache>
            </c:strRef>
          </c:cat>
          <c:val>
            <c:numRef>
              <c:f>'UF and spec'!$D$3:$D$21</c:f>
              <c:numCache>
                <c:formatCode>General</c:formatCode>
                <c:ptCount val="19"/>
                <c:pt idx="0">
                  <c:v>1.18</c:v>
                </c:pt>
                <c:pt idx="1">
                  <c:v>1.0900000000000001</c:v>
                </c:pt>
                <c:pt idx="2">
                  <c:v>1.06</c:v>
                </c:pt>
                <c:pt idx="3">
                  <c:v>1.01</c:v>
                </c:pt>
                <c:pt idx="4">
                  <c:v>1.26</c:v>
                </c:pt>
                <c:pt idx="5">
                  <c:v>1.1499999999999999</c:v>
                </c:pt>
                <c:pt idx="6">
                  <c:v>1.1599999999999999</c:v>
                </c:pt>
                <c:pt idx="7">
                  <c:v>1.21</c:v>
                </c:pt>
                <c:pt idx="8">
                  <c:v>1.19</c:v>
                </c:pt>
                <c:pt idx="9">
                  <c:v>1.39</c:v>
                </c:pt>
                <c:pt idx="11">
                  <c:v>1.22</c:v>
                </c:pt>
                <c:pt idx="12">
                  <c:v>1.24</c:v>
                </c:pt>
                <c:pt idx="13">
                  <c:v>1.24</c:v>
                </c:pt>
                <c:pt idx="14">
                  <c:v>1.23</c:v>
                </c:pt>
                <c:pt idx="15">
                  <c:v>1.02</c:v>
                </c:pt>
                <c:pt idx="16">
                  <c:v>1.2</c:v>
                </c:pt>
                <c:pt idx="17">
                  <c:v>1.1200000000000001</c:v>
                </c:pt>
                <c:pt idx="18">
                  <c:v>1.100000000000000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540B-4574-8566-84F233A8D3B5}"/>
            </c:ext>
          </c:extLst>
        </c:ser>
        <c:ser>
          <c:idx val="1"/>
          <c:order val="1"/>
          <c:spPr>
            <a:ln w="28575">
              <a:noFill/>
            </a:ln>
          </c:spPr>
          <c:marker>
            <c:symbol val="none"/>
          </c:marker>
          <c:cat>
            <c:strRef>
              <c:f>'UF and spec'!$C$3:$C$21</c:f>
              <c:strCache>
                <c:ptCount val="19"/>
                <c:pt idx="0">
                  <c:v>Mass</c:v>
                </c:pt>
                <c:pt idx="1">
                  <c:v>Cu</c:v>
                </c:pt>
                <c:pt idx="2">
                  <c:v>Fe</c:v>
                </c:pt>
                <c:pt idx="3">
                  <c:v>Mn</c:v>
                </c:pt>
                <c:pt idx="4">
                  <c:v>EC</c:v>
                </c:pt>
                <c:pt idx="5">
                  <c:v>OC</c:v>
                </c:pt>
                <c:pt idx="6">
                  <c:v>Other Comps</c:v>
                </c:pt>
                <c:pt idx="7">
                  <c:v>Other Metals</c:v>
                </c:pt>
                <c:pt idx="8">
                  <c:v>SOA_biog</c:v>
                </c:pt>
                <c:pt idx="9">
                  <c:v>SOA_anthro</c:v>
                </c:pt>
                <c:pt idx="11">
                  <c:v>On road gas</c:v>
                </c:pt>
                <c:pt idx="12">
                  <c:v>Off road gas</c:v>
                </c:pt>
                <c:pt idx="13">
                  <c:v>On road diesel</c:v>
                </c:pt>
                <c:pt idx="14">
                  <c:v>Off road diesel</c:v>
                </c:pt>
                <c:pt idx="15">
                  <c:v>Wood smoke</c:v>
                </c:pt>
                <c:pt idx="16">
                  <c:v>Meat cooking</c:v>
                </c:pt>
                <c:pt idx="17">
                  <c:v>High sulfur fuel comb</c:v>
                </c:pt>
                <c:pt idx="18">
                  <c:v>Other sources</c:v>
                </c:pt>
              </c:strCache>
            </c:strRef>
          </c:cat>
          <c:val>
            <c:numRef>
              <c:f>'UF and spec'!$E$3:$E$21</c:f>
              <c:numCache>
                <c:formatCode>General</c:formatCode>
                <c:ptCount val="19"/>
                <c:pt idx="0">
                  <c:v>1.02</c:v>
                </c:pt>
                <c:pt idx="1">
                  <c:v>1.03</c:v>
                </c:pt>
                <c:pt idx="2">
                  <c:v>1</c:v>
                </c:pt>
                <c:pt idx="3">
                  <c:v>0.99</c:v>
                </c:pt>
                <c:pt idx="4">
                  <c:v>1.06</c:v>
                </c:pt>
                <c:pt idx="5">
                  <c:v>1.01</c:v>
                </c:pt>
                <c:pt idx="6">
                  <c:v>1.04</c:v>
                </c:pt>
                <c:pt idx="7">
                  <c:v>1.05</c:v>
                </c:pt>
                <c:pt idx="8">
                  <c:v>1.02</c:v>
                </c:pt>
                <c:pt idx="9">
                  <c:v>1.1299999999999999</c:v>
                </c:pt>
                <c:pt idx="11">
                  <c:v>1.04</c:v>
                </c:pt>
                <c:pt idx="12">
                  <c:v>1.04</c:v>
                </c:pt>
                <c:pt idx="13">
                  <c:v>1.03</c:v>
                </c:pt>
                <c:pt idx="14">
                  <c:v>1.05</c:v>
                </c:pt>
                <c:pt idx="15">
                  <c:v>0.89</c:v>
                </c:pt>
                <c:pt idx="16">
                  <c:v>1.03</c:v>
                </c:pt>
                <c:pt idx="17">
                  <c:v>1.04</c:v>
                </c:pt>
                <c:pt idx="18">
                  <c:v>1.0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540B-4574-8566-84F233A8D3B5}"/>
            </c:ext>
          </c:extLst>
        </c:ser>
        <c:ser>
          <c:idx val="2"/>
          <c:order val="2"/>
          <c:spPr>
            <a:ln w="28575">
              <a:noFill/>
            </a:ln>
          </c:spPr>
          <c:marker>
            <c:symbol val="circle"/>
            <c:size val="6"/>
            <c:spPr>
              <a:solidFill>
                <a:schemeClr val="tx1"/>
              </a:solidFill>
              <a:ln w="22225">
                <a:solidFill>
                  <a:schemeClr val="tx1"/>
                </a:solidFill>
              </a:ln>
            </c:spPr>
          </c:marker>
          <c:cat>
            <c:strRef>
              <c:f>'UF and spec'!$C$3:$C$21</c:f>
              <c:strCache>
                <c:ptCount val="19"/>
                <c:pt idx="0">
                  <c:v>Mass</c:v>
                </c:pt>
                <c:pt idx="1">
                  <c:v>Cu</c:v>
                </c:pt>
                <c:pt idx="2">
                  <c:v>Fe</c:v>
                </c:pt>
                <c:pt idx="3">
                  <c:v>Mn</c:v>
                </c:pt>
                <c:pt idx="4">
                  <c:v>EC</c:v>
                </c:pt>
                <c:pt idx="5">
                  <c:v>OC</c:v>
                </c:pt>
                <c:pt idx="6">
                  <c:v>Other Comps</c:v>
                </c:pt>
                <c:pt idx="7">
                  <c:v>Other Metals</c:v>
                </c:pt>
                <c:pt idx="8">
                  <c:v>SOA_biog</c:v>
                </c:pt>
                <c:pt idx="9">
                  <c:v>SOA_anthro</c:v>
                </c:pt>
                <c:pt idx="11">
                  <c:v>On road gas</c:v>
                </c:pt>
                <c:pt idx="12">
                  <c:v>Off road gas</c:v>
                </c:pt>
                <c:pt idx="13">
                  <c:v>On road diesel</c:v>
                </c:pt>
                <c:pt idx="14">
                  <c:v>Off road diesel</c:v>
                </c:pt>
                <c:pt idx="15">
                  <c:v>Wood smoke</c:v>
                </c:pt>
                <c:pt idx="16">
                  <c:v>Meat cooking</c:v>
                </c:pt>
                <c:pt idx="17">
                  <c:v>High sulfur fuel comb</c:v>
                </c:pt>
                <c:pt idx="18">
                  <c:v>Other sources</c:v>
                </c:pt>
              </c:strCache>
            </c:strRef>
          </c:cat>
          <c:val>
            <c:numRef>
              <c:f>'UF and spec'!$F$3:$F$21</c:f>
              <c:numCache>
                <c:formatCode>General</c:formatCode>
                <c:ptCount val="19"/>
                <c:pt idx="0">
                  <c:v>1.1000000000000001</c:v>
                </c:pt>
                <c:pt idx="1">
                  <c:v>1.06</c:v>
                </c:pt>
                <c:pt idx="2">
                  <c:v>1.03</c:v>
                </c:pt>
                <c:pt idx="3">
                  <c:v>1</c:v>
                </c:pt>
                <c:pt idx="4">
                  <c:v>1.1499999999999999</c:v>
                </c:pt>
                <c:pt idx="5">
                  <c:v>1.08</c:v>
                </c:pt>
                <c:pt idx="6">
                  <c:v>1.1000000000000001</c:v>
                </c:pt>
                <c:pt idx="7">
                  <c:v>1.1299999999999999</c:v>
                </c:pt>
                <c:pt idx="8">
                  <c:v>1.1000000000000001</c:v>
                </c:pt>
                <c:pt idx="9">
                  <c:v>1.25</c:v>
                </c:pt>
                <c:pt idx="11">
                  <c:v>1.1200000000000001</c:v>
                </c:pt>
                <c:pt idx="12">
                  <c:v>1.1399999999999999</c:v>
                </c:pt>
                <c:pt idx="13">
                  <c:v>1.1299999999999999</c:v>
                </c:pt>
                <c:pt idx="14">
                  <c:v>1.1399999999999999</c:v>
                </c:pt>
                <c:pt idx="15">
                  <c:v>0.95</c:v>
                </c:pt>
                <c:pt idx="16">
                  <c:v>1.1100000000000001</c:v>
                </c:pt>
                <c:pt idx="17">
                  <c:v>1.08</c:v>
                </c:pt>
                <c:pt idx="18">
                  <c:v>1.0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540B-4574-8566-84F233A8D3B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hiLowLines>
          <c:spPr>
            <a:ln w="38100">
              <a:solidFill>
                <a:schemeClr val="accent2"/>
              </a:solidFill>
              <a:prstDash val="solid"/>
            </a:ln>
          </c:spPr>
        </c:hiLowLines>
        <c:axId val="1164043504"/>
        <c:axId val="1164050576"/>
      </c:stockChart>
      <c:catAx>
        <c:axId val="1164043504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txPr>
          <a:bodyPr/>
          <a:lstStyle/>
          <a:p>
            <a:pPr>
              <a:defRPr sz="1600" baseline="0"/>
            </a:pPr>
            <a:endParaRPr lang="en-US"/>
          </a:p>
        </c:txPr>
        <c:crossAx val="1164050576"/>
        <c:crosses val="autoZero"/>
        <c:auto val="1"/>
        <c:lblAlgn val="ctr"/>
        <c:lblOffset val="100"/>
        <c:noMultiLvlLbl val="0"/>
      </c:catAx>
      <c:valAx>
        <c:axId val="1164050576"/>
        <c:scaling>
          <c:orientation val="minMax"/>
          <c:max val="1.4"/>
          <c:min val="0.9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1164043504"/>
        <c:crosses val="autoZero"/>
        <c:crossBetween val="between"/>
        <c:majorUnit val="5.000000000000001E-2"/>
      </c:valAx>
      <c:spPr>
        <a:ln w="12700">
          <a:solidFill>
            <a:schemeClr val="tx1"/>
          </a:solidFill>
        </a:ln>
      </c:spPr>
    </c:plotArea>
    <c:plotVisOnly val="1"/>
    <c:dispBlanksAs val="gap"/>
    <c:showDLblsOverMax val="0"/>
  </c:chart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</a:defRPr>
            </a:lvl1pPr>
          </a:lstStyle>
          <a:p>
            <a:pPr>
              <a:defRPr/>
            </a:pPr>
            <a:fld id="{D83186DA-F8FA-8F42-99E4-09401C873ECE}" type="datetimeFigureOut">
              <a:rPr lang="en-US"/>
              <a:pPr>
                <a:defRPr/>
              </a:pPr>
              <a:t>10/4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</a:defRPr>
            </a:lvl1pPr>
          </a:lstStyle>
          <a:p>
            <a:pPr>
              <a:defRPr/>
            </a:pPr>
            <a:fld id="{64BE11EB-81BF-2748-A5FD-17A6A6F7B86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233477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4.jpeg"/><Relationship Id="rId4" Type="http://schemas.openxmlformats.org/officeDocument/2006/relationships/image" Target="../media/image3.png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2171135"/>
            <a:ext cx="6858000" cy="1338828"/>
          </a:xfrm>
          <a:prstGeom prst="rect">
            <a:avLst/>
          </a:prstGeo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34163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7AB70A4-789B-6240-A042-1264AEBC1284}" type="datetimeFigureOut">
              <a:rPr lang="en-US"/>
              <a:pPr>
                <a:defRPr/>
              </a:pPr>
              <a:t>10/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F6356A3-0B47-F24C-A729-C9D87CE92B5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498115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794767"/>
            <a:ext cx="7886700" cy="466281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79005" y="1825625"/>
            <a:ext cx="1636345" cy="43513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C2908F3-F459-314C-80BF-70D24BA12B3D}" type="datetimeFigureOut">
              <a:rPr lang="en-US"/>
              <a:pPr>
                <a:defRPr/>
              </a:pPr>
              <a:t>10/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735957D-17A7-9948-990B-9221B2FAF28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60410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250205" y="365125"/>
            <a:ext cx="558614" cy="5811838"/>
          </a:xfrm>
          <a:prstGeom prst="rect">
            <a:avLst/>
          </a:prstGeo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793030" y="365125"/>
            <a:ext cx="1636345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85480FC-0438-5541-B125-B51DB6A554CC}" type="datetimeFigureOut">
              <a:rPr lang="en-US"/>
              <a:pPr>
                <a:defRPr/>
              </a:pPr>
              <a:t>10/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295BD0E-D79D-5348-88A8-63CDAC2F7FF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081852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794767"/>
            <a:ext cx="7886700" cy="466281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1544012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30941D2-4E5C-9E44-903A-B7BFBAA898B2}" type="datetimeFigureOut">
              <a:rPr lang="en-US"/>
              <a:pPr>
                <a:defRPr/>
              </a:pPr>
              <a:t>10/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049991A-064A-CE4A-B518-ADBA70FA0A2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grpSp>
        <p:nvGrpSpPr>
          <p:cNvPr id="7" name="Group 6"/>
          <p:cNvGrpSpPr>
            <a:grpSpLocks noChangeAspect="1"/>
          </p:cNvGrpSpPr>
          <p:nvPr userDrawn="1"/>
        </p:nvGrpSpPr>
        <p:grpSpPr>
          <a:xfrm>
            <a:off x="7693176" y="6377516"/>
            <a:ext cx="1450824" cy="510460"/>
            <a:chOff x="7607433" y="3806528"/>
            <a:chExt cx="2372139" cy="834618"/>
          </a:xfrm>
        </p:grpSpPr>
        <p:pic>
          <p:nvPicPr>
            <p:cNvPr id="8" name="Picture 7"/>
            <p:cNvPicPr>
              <a:picLocks noChangeAspect="1"/>
            </p:cNvPicPr>
            <p:nvPr userDrawn="1"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3628" t="15741" r="4095" b="22372"/>
            <a:stretch/>
          </p:blipFill>
          <p:spPr>
            <a:xfrm>
              <a:off x="7607433" y="4105614"/>
              <a:ext cx="2313382" cy="393768"/>
            </a:xfrm>
            <a:prstGeom prst="rect">
              <a:avLst/>
            </a:prstGeom>
          </p:spPr>
        </p:pic>
        <p:grpSp>
          <p:nvGrpSpPr>
            <p:cNvPr id="9" name="Group 8"/>
            <p:cNvGrpSpPr/>
            <p:nvPr userDrawn="1"/>
          </p:nvGrpSpPr>
          <p:grpSpPr>
            <a:xfrm>
              <a:off x="8777736" y="4208292"/>
              <a:ext cx="820345" cy="432854"/>
              <a:chOff x="10954998" y="6566711"/>
              <a:chExt cx="820345" cy="432854"/>
            </a:xfrm>
          </p:grpSpPr>
          <p:pic>
            <p:nvPicPr>
              <p:cNvPr id="11" name="Picture 10"/>
              <p:cNvPicPr>
                <a:picLocks noChangeAspect="1"/>
              </p:cNvPicPr>
              <p:nvPr userDrawn="1"/>
            </p:nvPicPr>
            <p:blipFill rotWithShape="1">
              <a:blip r:embed="rId3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 l="16408" t="22864" r="12288" b="30844"/>
              <a:stretch/>
            </p:blipFill>
            <p:spPr>
              <a:xfrm>
                <a:off x="11255081" y="6662691"/>
                <a:ext cx="520262" cy="201168"/>
              </a:xfrm>
              <a:prstGeom prst="rect">
                <a:avLst/>
              </a:prstGeom>
            </p:spPr>
          </p:pic>
          <p:pic>
            <p:nvPicPr>
              <p:cNvPr id="12" name="Picture 11"/>
              <p:cNvPicPr>
                <a:picLocks noChangeAspect="1"/>
              </p:cNvPicPr>
              <p:nvPr userDrawn="1"/>
            </p:nvPicPr>
            <p:blipFill>
              <a:blip r:embed="rId4"/>
              <a:stretch>
                <a:fillRect/>
              </a:stretch>
            </p:blipFill>
            <p:spPr>
              <a:xfrm>
                <a:off x="10954998" y="6566711"/>
                <a:ext cx="390178" cy="432854"/>
              </a:xfrm>
              <a:prstGeom prst="rect">
                <a:avLst/>
              </a:prstGeom>
            </p:spPr>
          </p:pic>
        </p:grpSp>
        <p:pic>
          <p:nvPicPr>
            <p:cNvPr id="10" name="Picture 4" descr="Image result for uc davis civil engineering"/>
            <p:cNvPicPr>
              <a:picLocks noChangeAspect="1" noChangeArrowheads="1"/>
            </p:cNvPicPr>
            <p:nvPr userDrawn="1"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b="53070"/>
            <a:stretch/>
          </p:blipFill>
          <p:spPr bwMode="auto">
            <a:xfrm>
              <a:off x="7607433" y="3806528"/>
              <a:ext cx="2372139" cy="30038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63328642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3846895"/>
            <a:ext cx="7886700" cy="715581"/>
          </a:xfrm>
          <a:prstGeom prst="rect">
            <a:avLst/>
          </a:prstGeo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34163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3F378D8-CB2A-4347-AF1F-34107C398681}" type="datetimeFigureOut">
              <a:rPr lang="en-US"/>
              <a:pPr>
                <a:defRPr/>
              </a:pPr>
              <a:t>10/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ACB10E9-29F9-C149-B0B1-F403037D60A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604086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794767"/>
            <a:ext cx="7886700" cy="466281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1544012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1544012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61E83F-F8E0-F941-9F7F-BA2EB0BCB89B}" type="datetimeFigureOut">
              <a:rPr lang="en-US"/>
              <a:pPr>
                <a:defRPr/>
              </a:pPr>
              <a:t>10/4/2018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DE982BD-B7FB-BF49-8087-6E31D769C14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346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794767"/>
            <a:ext cx="7886700" cy="466281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2163443"/>
            <a:ext cx="3868340" cy="34163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1834861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2163443"/>
            <a:ext cx="3887391" cy="34163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1544012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7DE75A8-8F8F-3447-81CF-F6D8BE34C580}" type="datetimeFigureOut">
              <a:rPr lang="en-US"/>
              <a:pPr>
                <a:defRPr/>
              </a:pPr>
              <a:t>10/4/2018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1833230-E3C7-BE43-BC4E-2B9AEDD10F7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078127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794767"/>
            <a:ext cx="7886700" cy="466281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4D5E224-9FD8-0849-924D-1C01C9A79425}" type="datetimeFigureOut">
              <a:rPr lang="en-US"/>
              <a:pPr>
                <a:defRPr/>
              </a:pPr>
              <a:t>10/4/2018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41777E2-D620-B047-A672-D6ACE96FF91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530838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F26258F-A1F5-9F44-9F27-0E3D2A0D39E7}" type="datetimeFigureOut">
              <a:rPr lang="en-US"/>
              <a:pPr>
                <a:defRPr/>
              </a:pPr>
              <a:t>10/4/2018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18F9B19-9008-1047-97F4-4FD9B9528B4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093582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1300270"/>
            <a:ext cx="2949178" cy="757130"/>
          </a:xfrm>
          <a:prstGeom prst="rect">
            <a:avLst/>
          </a:prstGeo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1585562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25853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CD7572-4602-A84D-B094-95076D173A55}" type="datetimeFigureOut">
              <a:rPr lang="en-US"/>
              <a:pPr>
                <a:defRPr/>
              </a:pPr>
              <a:t>10/4/2018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D7A31D9-F80B-FE4A-8147-92AAF9ED9BB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064605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1300270"/>
            <a:ext cx="2949178" cy="757130"/>
          </a:xfrm>
          <a:prstGeom prst="rect">
            <a:avLst/>
          </a:prstGeo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24732"/>
          </a:xfrm>
          <a:prstGeom prst="rect">
            <a:avLst/>
          </a:prstGeom>
        </p:spPr>
        <p:txBody>
          <a:bodyPr rtlCol="0"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25853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0B9CC2-6BC2-5046-A202-A84DD044B11B}" type="datetimeFigureOut">
              <a:rPr lang="en-US"/>
              <a:pPr>
                <a:defRPr/>
              </a:pPr>
              <a:t>10/4/2018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80CFBDE-1A49-DD47-B76E-B1DD92BF88D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965758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817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900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F3DDA89D-6500-6F47-83F2-2AA7E5AAD9A0}" type="datetimeFigureOut">
              <a:rPr lang="en-US"/>
              <a:pPr>
                <a:defRPr/>
              </a:pPr>
              <a:t>10/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817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9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1" y="6381751"/>
            <a:ext cx="116562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900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1F0AC7EB-9328-0843-B970-D0D03097A43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0" name="Title Placeholder 1"/>
          <p:cNvSpPr>
            <a:spLocks noGrp="1"/>
          </p:cNvSpPr>
          <p:nvPr>
            <p:ph type="title"/>
          </p:nvPr>
        </p:nvSpPr>
        <p:spPr bwMode="auto">
          <a:xfrm>
            <a:off x="628650" y="794767"/>
            <a:ext cx="6235304" cy="466281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3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28650" y="1825626"/>
            <a:ext cx="6235304" cy="1544012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altLang="en-US"/>
              <a:t>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grpSp>
        <p:nvGrpSpPr>
          <p:cNvPr id="12" name="Group 11"/>
          <p:cNvGrpSpPr>
            <a:grpSpLocks noChangeAspect="1"/>
          </p:cNvGrpSpPr>
          <p:nvPr userDrawn="1"/>
        </p:nvGrpSpPr>
        <p:grpSpPr>
          <a:xfrm>
            <a:off x="7693176" y="6377516"/>
            <a:ext cx="1450824" cy="510460"/>
            <a:chOff x="7607433" y="3806528"/>
            <a:chExt cx="2372139" cy="834618"/>
          </a:xfrm>
        </p:grpSpPr>
        <p:pic>
          <p:nvPicPr>
            <p:cNvPr id="13" name="Picture 12"/>
            <p:cNvPicPr>
              <a:picLocks noChangeAspect="1"/>
            </p:cNvPicPr>
            <p:nvPr userDrawn="1"/>
          </p:nvPicPr>
          <p:blipFill rotWithShape="1">
            <a:blip r:embed="rId1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3628" t="15741" r="4095" b="22372"/>
            <a:stretch/>
          </p:blipFill>
          <p:spPr>
            <a:xfrm>
              <a:off x="7607433" y="4105614"/>
              <a:ext cx="2313382" cy="393768"/>
            </a:xfrm>
            <a:prstGeom prst="rect">
              <a:avLst/>
            </a:prstGeom>
          </p:spPr>
        </p:pic>
        <p:grpSp>
          <p:nvGrpSpPr>
            <p:cNvPr id="14" name="Group 13"/>
            <p:cNvGrpSpPr/>
            <p:nvPr userDrawn="1"/>
          </p:nvGrpSpPr>
          <p:grpSpPr>
            <a:xfrm>
              <a:off x="8777736" y="4208292"/>
              <a:ext cx="820345" cy="432854"/>
              <a:chOff x="10954998" y="6566711"/>
              <a:chExt cx="820345" cy="432854"/>
            </a:xfrm>
          </p:grpSpPr>
          <p:pic>
            <p:nvPicPr>
              <p:cNvPr id="16" name="Picture 15"/>
              <p:cNvPicPr>
                <a:picLocks noChangeAspect="1"/>
              </p:cNvPicPr>
              <p:nvPr userDrawn="1"/>
            </p:nvPicPr>
            <p:blipFill rotWithShape="1">
              <a:blip r:embed="rId14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 l="16408" t="22864" r="12288" b="30844"/>
              <a:stretch/>
            </p:blipFill>
            <p:spPr>
              <a:xfrm>
                <a:off x="11255081" y="6662691"/>
                <a:ext cx="520262" cy="201168"/>
              </a:xfrm>
              <a:prstGeom prst="rect">
                <a:avLst/>
              </a:prstGeom>
            </p:spPr>
          </p:pic>
          <p:pic>
            <p:nvPicPr>
              <p:cNvPr id="17" name="Picture 16"/>
              <p:cNvPicPr>
                <a:picLocks noChangeAspect="1"/>
              </p:cNvPicPr>
              <p:nvPr userDrawn="1"/>
            </p:nvPicPr>
            <p:blipFill>
              <a:blip r:embed="rId15"/>
              <a:stretch>
                <a:fillRect/>
              </a:stretch>
            </p:blipFill>
            <p:spPr>
              <a:xfrm>
                <a:off x="10954998" y="6566711"/>
                <a:ext cx="390178" cy="432854"/>
              </a:xfrm>
              <a:prstGeom prst="rect">
                <a:avLst/>
              </a:prstGeom>
            </p:spPr>
          </p:pic>
        </p:grpSp>
        <p:pic>
          <p:nvPicPr>
            <p:cNvPr id="15" name="Picture 4" descr="Image result for uc davis civil engineering"/>
            <p:cNvPicPr>
              <a:picLocks noChangeAspect="1" noChangeArrowheads="1"/>
            </p:cNvPicPr>
            <p:nvPr userDrawn="1"/>
          </p:nvPicPr>
          <p:blipFill rotWithShape="1">
            <a:blip r:embed="rId16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b="53070"/>
            <a:stretch/>
          </p:blipFill>
          <p:spPr bwMode="auto">
            <a:xfrm>
              <a:off x="7607433" y="3806528"/>
              <a:ext cx="2372139" cy="30038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  <p:sldLayoutId id="2147483687" r:id="rId2"/>
    <p:sldLayoutId id="2147483688" r:id="rId3"/>
    <p:sldLayoutId id="2147483689" r:id="rId4"/>
    <p:sldLayoutId id="2147483690" r:id="rId5"/>
    <p:sldLayoutId id="2147483691" r:id="rId6"/>
    <p:sldLayoutId id="2147483692" r:id="rId7"/>
    <p:sldLayoutId id="2147483693" r:id="rId8"/>
    <p:sldLayoutId id="2147483694" r:id="rId9"/>
    <p:sldLayoutId id="2147483695" r:id="rId10"/>
    <p:sldLayoutId id="2147483696" r:id="rId11"/>
  </p:sldLayoutIdLst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700" kern="1200">
          <a:solidFill>
            <a:schemeClr val="tx1"/>
          </a:solidFill>
          <a:latin typeface="Proxima Nova" charset="0"/>
          <a:ea typeface="Proxima Nova" charset="0"/>
          <a:cs typeface="Proxima Nova" charset="0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700">
          <a:solidFill>
            <a:schemeClr val="tx1"/>
          </a:solidFill>
          <a:latin typeface="Proxima Nova" charset="0"/>
          <a:ea typeface="Proxima Nova" charset="0"/>
          <a:cs typeface="Proxima Nova" charset="0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700">
          <a:solidFill>
            <a:schemeClr val="tx1"/>
          </a:solidFill>
          <a:latin typeface="Proxima Nova" charset="0"/>
          <a:ea typeface="Proxima Nova" charset="0"/>
          <a:cs typeface="Proxima Nova" charset="0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700">
          <a:solidFill>
            <a:schemeClr val="tx1"/>
          </a:solidFill>
          <a:latin typeface="Proxima Nova" charset="0"/>
          <a:ea typeface="Proxima Nova" charset="0"/>
          <a:cs typeface="Proxima Nova" charset="0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700">
          <a:solidFill>
            <a:schemeClr val="tx1"/>
          </a:solidFill>
          <a:latin typeface="Proxima Nova" charset="0"/>
          <a:ea typeface="Proxima Nova" charset="0"/>
          <a:cs typeface="Proxima Nova" charset="0"/>
        </a:defRPr>
      </a:lvl5pPr>
      <a:lvl6pPr marL="3429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700">
          <a:solidFill>
            <a:schemeClr val="tx1"/>
          </a:solidFill>
          <a:latin typeface="Proxima Nova" charset="0"/>
          <a:ea typeface="Proxima Nova" charset="0"/>
          <a:cs typeface="Proxima Nova" charset="0"/>
        </a:defRPr>
      </a:lvl6pPr>
      <a:lvl7pPr marL="685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700">
          <a:solidFill>
            <a:schemeClr val="tx1"/>
          </a:solidFill>
          <a:latin typeface="Proxima Nova" charset="0"/>
          <a:ea typeface="Proxima Nova" charset="0"/>
          <a:cs typeface="Proxima Nova" charset="0"/>
        </a:defRPr>
      </a:lvl7pPr>
      <a:lvl8pPr marL="10287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700">
          <a:solidFill>
            <a:schemeClr val="tx1"/>
          </a:solidFill>
          <a:latin typeface="Proxima Nova" charset="0"/>
          <a:ea typeface="Proxima Nova" charset="0"/>
          <a:cs typeface="Proxima Nova" charset="0"/>
        </a:defRPr>
      </a:lvl8pPr>
      <a:lvl9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700">
          <a:solidFill>
            <a:schemeClr val="tx1"/>
          </a:solidFill>
          <a:latin typeface="Proxima Nova" charset="0"/>
          <a:ea typeface="Proxima Nova" charset="0"/>
          <a:cs typeface="Proxima Nova" charset="0"/>
        </a:defRPr>
      </a:lvl9pPr>
    </p:titleStyle>
    <p:bodyStyle>
      <a:lvl1pPr marL="171450" indent="-171450" algn="l" rtl="0" eaLnBrk="1" fontAlgn="base" hangingPunct="1">
        <a:lnSpc>
          <a:spcPct val="90000"/>
        </a:lnSpc>
        <a:spcBef>
          <a:spcPts val="750"/>
        </a:spcBef>
        <a:spcAft>
          <a:spcPct val="0"/>
        </a:spcAft>
        <a:buFont typeface="Arial" charset="0"/>
        <a:buChar char="•"/>
        <a:defRPr sz="2100" kern="1200">
          <a:solidFill>
            <a:schemeClr val="tx1"/>
          </a:solidFill>
          <a:latin typeface="Proxima Nova" charset="0"/>
          <a:ea typeface="Proxima Nova" charset="0"/>
          <a:cs typeface="Proxima Nova" charset="0"/>
        </a:defRPr>
      </a:lvl1pPr>
      <a:lvl2pPr marL="514350" indent="-171450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charset="0"/>
        <a:buChar char="•"/>
        <a:defRPr sz="1800" kern="1200">
          <a:solidFill>
            <a:schemeClr val="tx1"/>
          </a:solidFill>
          <a:latin typeface="Proxima Nova" charset="0"/>
          <a:ea typeface="Proxima Nova" charset="0"/>
          <a:cs typeface="Proxima Nova" charset="0"/>
        </a:defRPr>
      </a:lvl2pPr>
      <a:lvl3pPr marL="857250" indent="-171450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charset="0"/>
        <a:buChar char="•"/>
        <a:defRPr sz="1500" kern="1200">
          <a:solidFill>
            <a:schemeClr val="tx1"/>
          </a:solidFill>
          <a:latin typeface="Proxima Nova" charset="0"/>
          <a:ea typeface="Proxima Nova" charset="0"/>
          <a:cs typeface="Proxima Nova" charset="0"/>
        </a:defRPr>
      </a:lvl3pPr>
      <a:lvl4pPr marL="1200150" indent="-171450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charset="0"/>
        <a:buChar char="•"/>
        <a:defRPr kern="1200">
          <a:solidFill>
            <a:schemeClr val="tx1"/>
          </a:solidFill>
          <a:latin typeface="Proxima Nova" charset="0"/>
          <a:ea typeface="Proxima Nova" charset="0"/>
          <a:cs typeface="Proxima Nova" charset="0"/>
        </a:defRPr>
      </a:lvl4pPr>
      <a:lvl5pPr marL="1543050" indent="-171450" algn="l" rtl="0" eaLnBrk="1" fontAlgn="base" hangingPunct="1">
        <a:lnSpc>
          <a:spcPct val="90000"/>
        </a:lnSpc>
        <a:spcBef>
          <a:spcPts val="375"/>
        </a:spcBef>
        <a:spcAft>
          <a:spcPct val="0"/>
        </a:spcAft>
        <a:buFont typeface="Arial" charset="0"/>
        <a:buChar char="•"/>
        <a:defRPr kern="1200">
          <a:solidFill>
            <a:schemeClr val="tx1"/>
          </a:solidFill>
          <a:latin typeface="Proxima Nova" charset="0"/>
          <a:ea typeface="Proxima Nova" charset="0"/>
          <a:cs typeface="Proxima Nova" charset="0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7" Type="http://schemas.openxmlformats.org/officeDocument/2006/relationships/image" Target="../media/image15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6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png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7" Type="http://schemas.openxmlformats.org/officeDocument/2006/relationships/image" Target="../media/image29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5E01F6D-46B3-4E93-8BD6-D99E110853F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8210" y="3266799"/>
            <a:ext cx="7886700" cy="1067472"/>
          </a:xfrm>
        </p:spPr>
        <p:txBody>
          <a:bodyPr/>
          <a:lstStyle/>
          <a:p>
            <a:pPr marL="0" indent="0" algn="ctr">
              <a:buNone/>
            </a:pPr>
            <a:r>
              <a:rPr lang="en-US" dirty="0" smtClean="0">
                <a:latin typeface="+mn-lt"/>
              </a:rPr>
              <a:t>Michael </a:t>
            </a:r>
            <a:r>
              <a:rPr lang="en-US" dirty="0">
                <a:latin typeface="+mn-lt"/>
              </a:rPr>
              <a:t>J. </a:t>
            </a:r>
            <a:r>
              <a:rPr lang="en-US" dirty="0" err="1" smtClean="0">
                <a:latin typeface="+mn-lt"/>
              </a:rPr>
              <a:t>Kleeman</a:t>
            </a:r>
            <a:r>
              <a:rPr lang="en-US" dirty="0" smtClean="0">
                <a:latin typeface="+mn-lt"/>
              </a:rPr>
              <a:t>, Department </a:t>
            </a:r>
            <a:r>
              <a:rPr lang="en-US" dirty="0">
                <a:latin typeface="+mn-lt"/>
              </a:rPr>
              <a:t>of Civil and Environmental Engineering, University of California Davis</a:t>
            </a:r>
          </a:p>
          <a:p>
            <a:endParaRPr lang="en-US" dirty="0"/>
          </a:p>
        </p:txBody>
      </p:sp>
      <p:sp>
        <p:nvSpPr>
          <p:cNvPr id="4" name="Title 1">
            <a:extLst>
              <a:ext uri="{FF2B5EF4-FFF2-40B4-BE49-F238E27FC236}">
                <a16:creationId xmlns:a16="http://schemas.microsoft.com/office/drawing/2014/main" id="{827B4E77-3351-471E-B93D-8037B2D967E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41020" y="1310480"/>
            <a:ext cx="8271510" cy="1030287"/>
          </a:xfrm>
        </p:spPr>
        <p:txBody>
          <a:bodyPr>
            <a:normAutofit/>
          </a:bodyPr>
          <a:lstStyle/>
          <a:p>
            <a:r>
              <a:rPr lang="en-US" sz="3200" b="1" dirty="0" smtClean="0">
                <a:latin typeface="+mj-lt"/>
              </a:rPr>
              <a:t>Exposure Assessment for Ambient Nano-Particles</a:t>
            </a:r>
            <a:endParaRPr lang="en-US" sz="3200" b="1" dirty="0">
              <a:latin typeface="+mj-lt"/>
            </a:endParaRPr>
          </a:p>
        </p:txBody>
      </p:sp>
      <p:pic>
        <p:nvPicPr>
          <p:cNvPr id="5" name="Picture 2" descr="Image result for uc davis logo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4555435"/>
            <a:ext cx="2226365" cy="22263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 descr="Image result for uc davis engineering logo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8713" y="4555434"/>
            <a:ext cx="2226365" cy="22263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0232485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epa-mean-moudi_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2887" y="3671364"/>
            <a:ext cx="4123690" cy="31866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18407" y="141512"/>
            <a:ext cx="8711293" cy="840230"/>
          </a:xfrm>
        </p:spPr>
        <p:txBody>
          <a:bodyPr/>
          <a:lstStyle/>
          <a:p>
            <a:pPr algn="ctr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ypical Atmospheric Aerosol Size Distribution below 1 </a:t>
            </a:r>
            <a:r>
              <a:rPr lang="el-GR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μ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  Measurements from Fresno CA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Content Placeholder 3" descr="Picture1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7340" y="1223005"/>
            <a:ext cx="5403999" cy="2746376"/>
          </a:xfrm>
          <a:prstGeom prst="rect">
            <a:avLst/>
          </a:prstGeom>
          <a:solidFill>
            <a:schemeClr val="bg1"/>
          </a:solidFill>
          <a:ln>
            <a:noFill/>
          </a:ln>
        </p:spPr>
      </p:pic>
      <p:pic>
        <p:nvPicPr>
          <p:cNvPr id="6" name="Picture 3" descr="DSCN0679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2604" t="19985" r="29711" b="28480"/>
          <a:stretch/>
        </p:blipFill>
        <p:spPr bwMode="auto">
          <a:xfrm>
            <a:off x="236764" y="3753986"/>
            <a:ext cx="1616529" cy="3139046"/>
          </a:xfrm>
          <a:prstGeom prst="rect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3" descr="DSCN0679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258" t="14726" r="47568" b="34298"/>
          <a:stretch/>
        </p:blipFill>
        <p:spPr bwMode="auto">
          <a:xfrm>
            <a:off x="236763" y="1223005"/>
            <a:ext cx="1751729" cy="2189666"/>
          </a:xfrm>
          <a:prstGeom prst="rect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348269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16703" y="334180"/>
            <a:ext cx="7886700" cy="466281"/>
          </a:xfrm>
        </p:spPr>
        <p:txBody>
          <a:bodyPr/>
          <a:lstStyle/>
          <a:p>
            <a:pPr algn="ctr"/>
            <a:r>
              <a:rPr lang="en-US" dirty="0" smtClean="0"/>
              <a:t>Molecular Markers for Particles &lt; 100 nm</a:t>
            </a:r>
            <a:endParaRPr lang="en-US" dirty="0"/>
          </a:p>
        </p:txBody>
      </p:sp>
      <p:pic>
        <p:nvPicPr>
          <p:cNvPr id="1026" name="Picture 2" descr="Coronene 200.sv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766" y="1730798"/>
            <a:ext cx="1595400" cy="1544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Related imag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3682" y="1730798"/>
            <a:ext cx="1722838" cy="1655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304800" y="1320800"/>
            <a:ext cx="10751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coronene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2382752" y="1288534"/>
            <a:ext cx="20061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benzo(</a:t>
            </a:r>
            <a:r>
              <a:rPr lang="en-US" dirty="0" err="1" smtClean="0"/>
              <a:t>ghi</a:t>
            </a:r>
            <a:r>
              <a:rPr lang="en-US" dirty="0" smtClean="0"/>
              <a:t>)</a:t>
            </a:r>
            <a:r>
              <a:rPr lang="en-US" dirty="0" err="1" smtClean="0"/>
              <a:t>perylene</a:t>
            </a:r>
            <a:endParaRPr lang="en-US" dirty="0"/>
          </a:p>
        </p:txBody>
      </p:sp>
      <p:pic>
        <p:nvPicPr>
          <p:cNvPr id="1030" name="Picture 6" descr="C29H5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88879" y="1762601"/>
            <a:ext cx="2485725" cy="15915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4572000" y="1297094"/>
            <a:ext cx="19383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7</a:t>
            </a:r>
            <a:r>
              <a:rPr lang="el-GR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α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1</a:t>
            </a:r>
            <a:r>
              <a:rPr lang="el-GR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β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orhopane</a:t>
            </a:r>
            <a:endParaRPr lang="en-US" dirty="0"/>
          </a:p>
        </p:txBody>
      </p:sp>
      <p:pic>
        <p:nvPicPr>
          <p:cNvPr id="1032" name="Picture 8" descr="Image result for levoglucosa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25336" y="1839283"/>
            <a:ext cx="1613039" cy="14381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TextBox 10"/>
          <p:cNvSpPr txBox="1"/>
          <p:nvPr/>
        </p:nvSpPr>
        <p:spPr>
          <a:xfrm>
            <a:off x="7230526" y="1300484"/>
            <a:ext cx="13993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levoglucosan</a:t>
            </a:r>
            <a:endParaRPr lang="en-US" dirty="0"/>
          </a:p>
        </p:txBody>
      </p:sp>
      <p:pic>
        <p:nvPicPr>
          <p:cNvPr id="1038" name="Picture 14" descr="Related image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3615" y="4091356"/>
            <a:ext cx="3038475" cy="1504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TextBox 15"/>
          <p:cNvSpPr txBox="1"/>
          <p:nvPr/>
        </p:nvSpPr>
        <p:spPr>
          <a:xfrm>
            <a:off x="5130115" y="3622016"/>
            <a:ext cx="12226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holesterol</a:t>
            </a:r>
            <a:endParaRPr lang="en-US" dirty="0"/>
          </a:p>
        </p:txBody>
      </p:sp>
      <p:pic>
        <p:nvPicPr>
          <p:cNvPr id="18" name="Picture 17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4664" y="4316264"/>
            <a:ext cx="3369004" cy="20471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739826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1102"/>
            <a:ext cx="7886700" cy="840230"/>
          </a:xfrm>
        </p:spPr>
        <p:txBody>
          <a:bodyPr/>
          <a:lstStyle/>
          <a:p>
            <a:pPr algn="ctr"/>
            <a:r>
              <a:rPr lang="en-US" dirty="0" smtClean="0"/>
              <a:t>PM0.1 Chemical Mass Balance Source Apportionment Results in 2016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668693" y="2044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9210094"/>
              </p:ext>
            </p:extLst>
          </p:nvPr>
        </p:nvGraphicFramePr>
        <p:xfrm>
          <a:off x="1564640" y="985368"/>
          <a:ext cx="6120553" cy="58726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" r:id="rId3" imgW="9485722" imgH="9079756" progId="Visio.Drawing.11">
                  <p:embed/>
                </p:oleObj>
              </mc:Choice>
              <mc:Fallback>
                <p:oleObj r:id="rId3" imgW="9485722" imgH="907975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4640" y="985368"/>
                        <a:ext cx="6120553" cy="58726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0389657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14FBE57-EDCC-48A4-A544-26029C5EF1E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164848"/>
            <a:ext cx="7886700" cy="466281"/>
          </a:xfrm>
        </p:spPr>
        <p:txBody>
          <a:bodyPr/>
          <a:lstStyle/>
          <a:p>
            <a:pPr algn="ctr"/>
            <a:r>
              <a:rPr lang="en-US" dirty="0" smtClean="0"/>
              <a:t>PM0.1 Regional Chemical Transport Models</a:t>
            </a:r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F8C33D3E-DD84-4DA5-B247-C4FEA503B1EB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008" t="32535" r="-1008" b="8488"/>
          <a:stretch/>
        </p:blipFill>
        <p:spPr>
          <a:xfrm>
            <a:off x="90843" y="1478279"/>
            <a:ext cx="6801688" cy="5198566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6027089" y="1709530"/>
            <a:ext cx="2846613" cy="39703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UCD/CIT air quality model</a:t>
            </a:r>
          </a:p>
          <a:p>
            <a:r>
              <a:rPr lang="en-US" dirty="0"/>
              <a:t>SAPRC11 chemistry</a:t>
            </a:r>
          </a:p>
          <a:p>
            <a:r>
              <a:rPr lang="en-US" dirty="0"/>
              <a:t>2-product SOA</a:t>
            </a:r>
          </a:p>
          <a:p>
            <a:r>
              <a:rPr lang="en-US" dirty="0"/>
              <a:t>ISORROPIA thermodynamics</a:t>
            </a:r>
          </a:p>
          <a:p>
            <a:endParaRPr lang="en-US" dirty="0"/>
          </a:p>
          <a:p>
            <a:r>
              <a:rPr lang="en-US" dirty="0"/>
              <a:t>WRF meteorology</a:t>
            </a:r>
          </a:p>
          <a:p>
            <a:r>
              <a:rPr lang="en-US" dirty="0"/>
              <a:t>CARB Emissions Inventory</a:t>
            </a:r>
          </a:p>
          <a:p>
            <a:r>
              <a:rPr lang="en-US" dirty="0"/>
              <a:t>MEGAN biogenic emissions</a:t>
            </a:r>
          </a:p>
          <a:p>
            <a:r>
              <a:rPr lang="en-US" dirty="0"/>
              <a:t>GFED wildfire emissions</a:t>
            </a:r>
          </a:p>
          <a:p>
            <a:endParaRPr lang="en-US" dirty="0"/>
          </a:p>
          <a:p>
            <a:r>
              <a:rPr lang="en-US" dirty="0"/>
              <a:t>2000-2016</a:t>
            </a:r>
          </a:p>
          <a:p>
            <a:r>
              <a:rPr lang="en-US" dirty="0" smtClean="0"/>
              <a:t>4km </a:t>
            </a:r>
            <a:r>
              <a:rPr lang="en-US" dirty="0"/>
              <a:t>spatial </a:t>
            </a:r>
            <a:r>
              <a:rPr lang="en-US" dirty="0" smtClean="0"/>
              <a:t>resolution</a:t>
            </a:r>
          </a:p>
          <a:p>
            <a:r>
              <a:rPr lang="en-US" dirty="0"/>
              <a:t>Hourly time resolution</a:t>
            </a:r>
          </a:p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817880" y="697362"/>
                <a:ext cx="7508239" cy="71468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den>
                          </m:f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𝛻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∙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𝑢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𝛻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𝐾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𝛻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+</m:t>
                          </m:r>
                          <m:sSubSup>
                            <m:sSub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𝑔𝑎𝑠</m:t>
                              </m:r>
                            </m:sup>
                          </m:sSubSup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</m:d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+</m:t>
                          </m:r>
                          <m:sSubSup>
                            <m:sSub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𝑝𝑎𝑟𝑡</m:t>
                              </m:r>
                            </m:sup>
                          </m:sSubSup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</m:d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+</m:t>
                          </m:r>
                          <m:sSubSup>
                            <m:sSub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𝑝h𝑎𝑠𝑒</m:t>
                              </m:r>
                            </m:sup>
                          </m:sSubSup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7880" y="697362"/>
                <a:ext cx="7508239" cy="71468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2040326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11">
            <a:extLst>
              <a:ext uri="{FF2B5EF4-FFF2-40B4-BE49-F238E27FC236}">
                <a16:creationId xmlns:a16="http://schemas.microsoft.com/office/drawing/2014/main" id="{23F29E7D-B756-4461-9C87-8021D3FA9897}"/>
              </a:ext>
            </a:extLst>
          </p:cNvPr>
          <p:cNvSpPr txBox="1"/>
          <p:nvPr/>
        </p:nvSpPr>
        <p:spPr>
          <a:xfrm>
            <a:off x="2824892" y="52147"/>
            <a:ext cx="356774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dirty="0" smtClean="0"/>
              <a:t>PM</a:t>
            </a:r>
            <a:r>
              <a:rPr lang="en-US" sz="3600" baseline="-25000" dirty="0" smtClean="0"/>
              <a:t>0.1 </a:t>
            </a:r>
            <a:r>
              <a:rPr lang="en-US" sz="3600" dirty="0" smtClean="0"/>
              <a:t>OC (</a:t>
            </a:r>
            <a:r>
              <a:rPr lang="en-US" sz="3600" dirty="0" smtClean="0">
                <a:latin typeface="Calibri" panose="020F0502020204030204" pitchFamily="34" charset="0"/>
                <a:cs typeface="Calibri" panose="020F0502020204030204" pitchFamily="34" charset="0"/>
              </a:rPr>
              <a:t>µ</a:t>
            </a:r>
            <a:r>
              <a:rPr lang="en-US" sz="3600" dirty="0" smtClean="0"/>
              <a:t>gm</a:t>
            </a:r>
            <a:r>
              <a:rPr lang="en-US" sz="3600" baseline="30000" dirty="0" smtClean="0"/>
              <a:t>-3</a:t>
            </a:r>
            <a:r>
              <a:rPr lang="en-US" sz="3600" dirty="0"/>
              <a:t>)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138227AE-7026-474D-A0A8-B86FDCF278D4}"/>
              </a:ext>
            </a:extLst>
          </p:cNvPr>
          <p:cNvSpPr txBox="1"/>
          <p:nvPr/>
        </p:nvSpPr>
        <p:spPr>
          <a:xfrm>
            <a:off x="6682740" y="3177946"/>
            <a:ext cx="76462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2015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20E743EF-E726-43F3-867B-4A9130CACE24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31445" r="12416" b="8266"/>
          <a:stretch/>
        </p:blipFill>
        <p:spPr>
          <a:xfrm>
            <a:off x="4810575" y="1146564"/>
            <a:ext cx="2910877" cy="2596816"/>
          </a:xfrm>
          <a:prstGeom prst="rect">
            <a:avLst/>
          </a:prstGeom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2646BE68-D6E2-41D3-AB96-DC838B756E83}"/>
              </a:ext>
            </a:extLst>
          </p:cNvPr>
          <p:cNvSpPr txBox="1"/>
          <p:nvPr/>
        </p:nvSpPr>
        <p:spPr>
          <a:xfrm>
            <a:off x="6682740" y="1490014"/>
            <a:ext cx="7696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2005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BD82AD36-E257-4811-97C8-0E39F7805A1B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31112" r="12705" b="8266"/>
          <a:stretch/>
        </p:blipFill>
        <p:spPr>
          <a:xfrm>
            <a:off x="1048854" y="1146564"/>
            <a:ext cx="2840959" cy="2556863"/>
          </a:xfrm>
          <a:prstGeom prst="rect">
            <a:avLst/>
          </a:prstGeom>
        </p:spPr>
      </p:pic>
      <p:sp>
        <p:nvSpPr>
          <p:cNvPr id="16" name="TextBox 15">
            <a:extLst>
              <a:ext uri="{FF2B5EF4-FFF2-40B4-BE49-F238E27FC236}">
                <a16:creationId xmlns:a16="http://schemas.microsoft.com/office/drawing/2014/main" id="{5C0E7D6C-60FE-40C2-81AE-37531F87F0BE}"/>
              </a:ext>
            </a:extLst>
          </p:cNvPr>
          <p:cNvSpPr txBox="1"/>
          <p:nvPr/>
        </p:nvSpPr>
        <p:spPr>
          <a:xfrm>
            <a:off x="2788920" y="1462862"/>
            <a:ext cx="76462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2000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C6B2F0A6-7659-47C8-B747-4AAF50EDB03F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t="31890" r="12705" b="8265"/>
          <a:stretch/>
        </p:blipFill>
        <p:spPr>
          <a:xfrm>
            <a:off x="1048854" y="3480960"/>
            <a:ext cx="2854803" cy="2536359"/>
          </a:xfrm>
          <a:prstGeom prst="rect">
            <a:avLst/>
          </a:prstGeom>
        </p:spPr>
      </p:pic>
      <p:sp>
        <p:nvSpPr>
          <p:cNvPr id="22" name="TextBox 21">
            <a:extLst>
              <a:ext uri="{FF2B5EF4-FFF2-40B4-BE49-F238E27FC236}">
                <a16:creationId xmlns:a16="http://schemas.microsoft.com/office/drawing/2014/main" id="{7B06906B-BEAA-49C4-A887-6AF8ADB3AA01}"/>
              </a:ext>
            </a:extLst>
          </p:cNvPr>
          <p:cNvSpPr txBox="1"/>
          <p:nvPr/>
        </p:nvSpPr>
        <p:spPr>
          <a:xfrm>
            <a:off x="2824892" y="3797258"/>
            <a:ext cx="76462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2010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E704BCC9-5125-4AF0-AA48-8D9F95264194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t="31000" r="12992" b="8266"/>
          <a:stretch/>
        </p:blipFill>
        <p:spPr>
          <a:xfrm>
            <a:off x="4796731" y="3531060"/>
            <a:ext cx="2881929" cy="2607092"/>
          </a:xfrm>
          <a:prstGeom prst="rect">
            <a:avLst/>
          </a:prstGeom>
        </p:spPr>
      </p:pic>
      <p:pic>
        <p:nvPicPr>
          <p:cNvPr id="23" name="Picture 22">
            <a:extLst>
              <a:ext uri="{FF2B5EF4-FFF2-40B4-BE49-F238E27FC236}">
                <a16:creationId xmlns:a16="http://schemas.microsoft.com/office/drawing/2014/main" id="{9DC54800-604E-4749-B766-26A2CC26D40D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l="88448" t="44666" b="10556"/>
          <a:stretch/>
        </p:blipFill>
        <p:spPr>
          <a:xfrm>
            <a:off x="4080404" y="1716559"/>
            <a:ext cx="702483" cy="3528802"/>
          </a:xfrm>
          <a:prstGeom prst="rect">
            <a:avLst/>
          </a:prstGeom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138227AE-7026-474D-A0A8-B86FDCF278D4}"/>
              </a:ext>
            </a:extLst>
          </p:cNvPr>
          <p:cNvSpPr txBox="1"/>
          <p:nvPr/>
        </p:nvSpPr>
        <p:spPr>
          <a:xfrm>
            <a:off x="6835140" y="3910008"/>
            <a:ext cx="76462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2015</a:t>
            </a:r>
          </a:p>
        </p:txBody>
      </p:sp>
    </p:spTree>
    <p:extLst>
      <p:ext uri="{BB962C8B-B14F-4D97-AF65-F5344CB8AC3E}">
        <p14:creationId xmlns:p14="http://schemas.microsoft.com/office/powerpoint/2010/main" val="54117434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" name="Group 24">
            <a:extLst>
              <a:ext uri="{FF2B5EF4-FFF2-40B4-BE49-F238E27FC236}">
                <a16:creationId xmlns:a16="http://schemas.microsoft.com/office/drawing/2014/main" id="{9D1485E0-7282-42C5-8832-7B40F64C1579}"/>
              </a:ext>
            </a:extLst>
          </p:cNvPr>
          <p:cNvGrpSpPr/>
          <p:nvPr/>
        </p:nvGrpSpPr>
        <p:grpSpPr>
          <a:xfrm>
            <a:off x="79474" y="1371715"/>
            <a:ext cx="4595893" cy="4995488"/>
            <a:chOff x="289551" y="425819"/>
            <a:chExt cx="5496583" cy="6432183"/>
          </a:xfrm>
        </p:grpSpPr>
        <p:pic>
          <p:nvPicPr>
            <p:cNvPr id="5" name="Picture 4">
              <a:extLst>
                <a:ext uri="{FF2B5EF4-FFF2-40B4-BE49-F238E27FC236}">
                  <a16:creationId xmlns:a16="http://schemas.microsoft.com/office/drawing/2014/main" id="{2160661B-44E1-407C-9833-4BEFA572268F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99258" y="425819"/>
              <a:ext cx="5469774" cy="2414643"/>
            </a:xfrm>
            <a:prstGeom prst="rect">
              <a:avLst/>
            </a:prstGeom>
          </p:spPr>
        </p:pic>
        <p:pic>
          <p:nvPicPr>
            <p:cNvPr id="15" name="Picture 14">
              <a:extLst>
                <a:ext uri="{FF2B5EF4-FFF2-40B4-BE49-F238E27FC236}">
                  <a16:creationId xmlns:a16="http://schemas.microsoft.com/office/drawing/2014/main" id="{9C4F1A89-FF5D-4A35-B328-4A9938D4897D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89551" y="2434423"/>
              <a:ext cx="5487487" cy="2415391"/>
            </a:xfrm>
            <a:prstGeom prst="rect">
              <a:avLst/>
            </a:prstGeom>
          </p:spPr>
        </p:pic>
        <p:pic>
          <p:nvPicPr>
            <p:cNvPr id="16" name="Picture 15">
              <a:extLst>
                <a:ext uri="{FF2B5EF4-FFF2-40B4-BE49-F238E27FC236}">
                  <a16:creationId xmlns:a16="http://schemas.microsoft.com/office/drawing/2014/main" id="{5CFA9D0E-0518-4583-BBDC-60F583CC9F64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299258" y="4443777"/>
              <a:ext cx="5486876" cy="2414225"/>
            </a:xfrm>
            <a:prstGeom prst="rect">
              <a:avLst/>
            </a:prstGeom>
          </p:spPr>
        </p:pic>
      </p:grpSp>
      <p:sp>
        <p:nvSpPr>
          <p:cNvPr id="6" name="Rectangle 5">
            <a:extLst>
              <a:ext uri="{FF2B5EF4-FFF2-40B4-BE49-F238E27FC236}">
                <a16:creationId xmlns:a16="http://schemas.microsoft.com/office/drawing/2014/main" id="{EDF9CD07-0299-4789-9782-C7C33D5EE153}"/>
              </a:ext>
            </a:extLst>
          </p:cNvPr>
          <p:cNvSpPr/>
          <p:nvPr/>
        </p:nvSpPr>
        <p:spPr>
          <a:xfrm>
            <a:off x="1501140" y="103883"/>
            <a:ext cx="685038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dirty="0"/>
              <a:t>Predicted source contributions to PM</a:t>
            </a:r>
            <a:r>
              <a:rPr lang="en-US" sz="2400" baseline="-25000" dirty="0"/>
              <a:t>0.1</a:t>
            </a:r>
            <a:r>
              <a:rPr lang="en-US" sz="2400" dirty="0"/>
              <a:t> and </a:t>
            </a:r>
            <a:endParaRPr lang="en-US" sz="2400" dirty="0" smtClean="0"/>
          </a:p>
          <a:p>
            <a:pPr algn="ctr"/>
            <a:r>
              <a:rPr lang="en-US" sz="2400" dirty="0" smtClean="0"/>
              <a:t>Particle </a:t>
            </a:r>
            <a:r>
              <a:rPr lang="en-US" sz="2400" dirty="0"/>
              <a:t>Number </a:t>
            </a:r>
            <a:r>
              <a:rPr lang="en-US" sz="2400" dirty="0" smtClean="0"/>
              <a:t>Concentration from </a:t>
            </a:r>
            <a:r>
              <a:rPr lang="en-US" sz="2400" dirty="0"/>
              <a:t>2000-2016</a:t>
            </a:r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597D7155-B1FB-4240-B2DA-2CB8170FC45F}"/>
              </a:ext>
            </a:extLst>
          </p:cNvPr>
          <p:cNvGrpSpPr/>
          <p:nvPr/>
        </p:nvGrpSpPr>
        <p:grpSpPr>
          <a:xfrm>
            <a:off x="4569681" y="1371716"/>
            <a:ext cx="4574319" cy="4995487"/>
            <a:chOff x="1714500" y="253347"/>
            <a:chExt cx="6126480" cy="7139594"/>
          </a:xfrm>
        </p:grpSpPr>
        <p:pic>
          <p:nvPicPr>
            <p:cNvPr id="8" name="Picture 7">
              <a:extLst>
                <a:ext uri="{FF2B5EF4-FFF2-40B4-BE49-F238E27FC236}">
                  <a16:creationId xmlns:a16="http://schemas.microsoft.com/office/drawing/2014/main" id="{2B905F0F-DA3B-4C12-BCCE-1783E26E9119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714500" y="253347"/>
              <a:ext cx="6126480" cy="2696653"/>
            </a:xfrm>
            <a:prstGeom prst="rect">
              <a:avLst/>
            </a:prstGeom>
          </p:spPr>
        </p:pic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9E024CC1-C600-4E34-8C52-2B31B840A156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1746956" y="2481615"/>
              <a:ext cx="6094024" cy="2685924"/>
            </a:xfrm>
            <a:prstGeom prst="rect">
              <a:avLst/>
            </a:prstGeom>
          </p:spPr>
        </p:pic>
        <p:pic>
          <p:nvPicPr>
            <p:cNvPr id="10" name="Picture 9">
              <a:extLst>
                <a:ext uri="{FF2B5EF4-FFF2-40B4-BE49-F238E27FC236}">
                  <a16:creationId xmlns:a16="http://schemas.microsoft.com/office/drawing/2014/main" id="{A7BBEAB5-1380-4FB7-BCEE-77415E83DC49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1746956" y="4699154"/>
              <a:ext cx="6094024" cy="2693787"/>
            </a:xfrm>
            <a:prstGeom prst="rect">
              <a:avLst/>
            </a:prstGeom>
          </p:spPr>
        </p:pic>
      </p:grpSp>
      <p:sp>
        <p:nvSpPr>
          <p:cNvPr id="11" name="Rectangle 10">
            <a:extLst>
              <a:ext uri="{FF2B5EF4-FFF2-40B4-BE49-F238E27FC236}">
                <a16:creationId xmlns:a16="http://schemas.microsoft.com/office/drawing/2014/main" id="{EDF9CD07-0299-4789-9782-C7C33D5EE153}"/>
              </a:ext>
            </a:extLst>
          </p:cNvPr>
          <p:cNvSpPr/>
          <p:nvPr/>
        </p:nvSpPr>
        <p:spPr>
          <a:xfrm>
            <a:off x="436990" y="911148"/>
            <a:ext cx="37056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/>
              <a:t>PM0.1 (</a:t>
            </a:r>
            <a:r>
              <a:rPr lang="el-GR" dirty="0">
                <a:latin typeface="Times New Roman" panose="02020603050405020304" pitchFamily="18" charset="0"/>
                <a:cs typeface="Times New Roman" panose="02020603050405020304" pitchFamily="18" charset="0"/>
              </a:rPr>
              <a:t>μ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g m</a:t>
            </a:r>
            <a:r>
              <a:rPr lang="en-US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3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dirty="0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EDF9CD07-0299-4789-9782-C7C33D5EE153}"/>
              </a:ext>
            </a:extLst>
          </p:cNvPr>
          <p:cNvSpPr/>
          <p:nvPr/>
        </p:nvSpPr>
        <p:spPr>
          <a:xfrm>
            <a:off x="5104778" y="925124"/>
            <a:ext cx="37056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 smtClean="0"/>
              <a:t>PNC </a:t>
            </a:r>
            <a:r>
              <a:rPr lang="en-US" dirty="0"/>
              <a:t>(k# cm</a:t>
            </a:r>
            <a:r>
              <a:rPr lang="en-US" baseline="30000" dirty="0"/>
              <a:t>-3</a:t>
            </a:r>
            <a:r>
              <a:rPr lang="en-US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40487654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Chart 1"/>
          <p:cNvGraphicFramePr>
            <a:graphicFrameLocks/>
          </p:cNvGraphicFramePr>
          <p:nvPr>
            <p:extLst/>
          </p:nvPr>
        </p:nvGraphicFramePr>
        <p:xfrm>
          <a:off x="152400" y="907197"/>
          <a:ext cx="8915400" cy="4648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3" name="Rectangle 2"/>
          <p:cNvSpPr/>
          <p:nvPr/>
        </p:nvSpPr>
        <p:spPr>
          <a:xfrm>
            <a:off x="304800" y="76200"/>
            <a:ext cx="86106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dirty="0" smtClean="0"/>
              <a:t>Initial Epidemiological </a:t>
            </a:r>
            <a:r>
              <a:rPr lang="en-US" sz="2400" dirty="0"/>
              <a:t>Results: Hazard ratios (HR) and 95% </a:t>
            </a:r>
            <a:r>
              <a:rPr lang="en-US" sz="2400" dirty="0" smtClean="0"/>
              <a:t>CI </a:t>
            </a:r>
            <a:r>
              <a:rPr lang="en-US" sz="2400" dirty="0"/>
              <a:t>for </a:t>
            </a:r>
            <a:r>
              <a:rPr lang="en-US" sz="2400" dirty="0" smtClean="0"/>
              <a:t>IQRs of association </a:t>
            </a:r>
            <a:r>
              <a:rPr lang="en-US" sz="2400" dirty="0"/>
              <a:t>of </a:t>
            </a:r>
            <a:r>
              <a:rPr lang="en-US" sz="2400" dirty="0" smtClean="0"/>
              <a:t>PM0.1 </a:t>
            </a:r>
            <a:r>
              <a:rPr lang="en-US" sz="2400" dirty="0"/>
              <a:t>with Ischemic Heart Disease Mortality</a:t>
            </a:r>
          </a:p>
        </p:txBody>
      </p:sp>
      <p:sp>
        <p:nvSpPr>
          <p:cNvPr id="4" name="Rectangle 3"/>
          <p:cNvSpPr/>
          <p:nvPr/>
        </p:nvSpPr>
        <p:spPr>
          <a:xfrm>
            <a:off x="228600" y="6172200"/>
            <a:ext cx="7394973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/>
              <a:t>Source:2015 B. </a:t>
            </a:r>
            <a:r>
              <a:rPr lang="en-US" sz="1400" dirty="0" err="1"/>
              <a:t>Ostro</a:t>
            </a:r>
            <a:r>
              <a:rPr lang="en-US" sz="1400" dirty="0"/>
              <a:t>, J. Hu, D. Goldberg, P. Reynolds, A. Hertz, L. Bernstein, and M.J. </a:t>
            </a:r>
            <a:r>
              <a:rPr lang="en-US" sz="1400" dirty="0" err="1"/>
              <a:t>Kleeman</a:t>
            </a:r>
            <a:r>
              <a:rPr lang="en-US" sz="1400" dirty="0"/>
              <a:t>.  Long-term exposures to fine and ultrafine particles, species and sources: Results from the California Teachers Study Cohort.  Environmental Health Perspectives, 123(6), </a:t>
            </a:r>
            <a:r>
              <a:rPr lang="en-US" sz="1400" dirty="0" smtClean="0"/>
              <a:t>pp549-556.</a:t>
            </a:r>
            <a:endParaRPr lang="en-US" sz="1400" dirty="0"/>
          </a:p>
        </p:txBody>
      </p:sp>
      <p:sp>
        <p:nvSpPr>
          <p:cNvPr id="5" name="TextBox 4"/>
          <p:cNvSpPr txBox="1"/>
          <p:nvPr/>
        </p:nvSpPr>
        <p:spPr>
          <a:xfrm>
            <a:off x="609600" y="5373469"/>
            <a:ext cx="731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nalysis also indicates that PM0.1 mass and each constituent and source provides better fit of the data than does corresponding PM2.5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72369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AQRC PPT template2.potx" id="{8B4D02A1-DC2D-4013-A5C8-BF939A157031}" vid="{FE9E14D4-44BD-4A9D-9BFC-BF870C3B66C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AQRC PPT template2</Template>
  <TotalTime>9181</TotalTime>
  <Words>229</Words>
  <Application>Microsoft Office PowerPoint</Application>
  <PresentationFormat>On-screen Show (4:3)</PresentationFormat>
  <Paragraphs>39</Paragraphs>
  <Slides>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</vt:i4>
      </vt:variant>
    </vt:vector>
  </HeadingPairs>
  <TitlesOfParts>
    <vt:vector size="16" baseType="lpstr">
      <vt:lpstr>Arial</vt:lpstr>
      <vt:lpstr>Calibri</vt:lpstr>
      <vt:lpstr>Calibri Light</vt:lpstr>
      <vt:lpstr>Cambria Math</vt:lpstr>
      <vt:lpstr>Proxima Nova</vt:lpstr>
      <vt:lpstr>Times New Roman</vt:lpstr>
      <vt:lpstr>Custom Design</vt:lpstr>
      <vt:lpstr>Visio.Drawing.11</vt:lpstr>
      <vt:lpstr>Exposure Assessment for Ambient Nano-Particles</vt:lpstr>
      <vt:lpstr>Typical Atmospheric Aerosol Size Distribution below 1 μm  Measurements from Fresno CA</vt:lpstr>
      <vt:lpstr>Molecular Markers for Particles &lt; 100 nm</vt:lpstr>
      <vt:lpstr>PM0.1 Chemical Mass Balance Source Apportionment Results in 2016</vt:lpstr>
      <vt:lpstr>PM0.1 Regional Chemical Transport Models</vt:lpstr>
      <vt:lpstr>PowerPoint Presentation</vt:lpstr>
      <vt:lpstr>PowerPoint Presentation</vt:lpstr>
      <vt:lpstr>PowerPoint Presentation</vt:lpstr>
    </vt:vector>
  </TitlesOfParts>
  <Manager/>
  <Company>COE, UC Davis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structions</dc:title>
  <dc:subject/>
  <dc:creator>MK</dc:creator>
  <cp:keywords/>
  <dc:description/>
  <cp:lastModifiedBy>Kristin Roy</cp:lastModifiedBy>
  <cp:revision>109</cp:revision>
  <dcterms:created xsi:type="dcterms:W3CDTF">2018-08-24T20:13:57Z</dcterms:created>
  <dcterms:modified xsi:type="dcterms:W3CDTF">2018-10-04T18:55:40Z</dcterms:modified>
  <cp:category/>
</cp:coreProperties>
</file>